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45"/>
  </p:notesMasterIdLst>
  <p:handoutMasterIdLst>
    <p:handoutMasterId r:id="rId46"/>
  </p:handoutMasterIdLst>
  <p:sldIdLst>
    <p:sldId id="511" r:id="rId3"/>
    <p:sldId id="507" r:id="rId4"/>
    <p:sldId id="508" r:id="rId5"/>
    <p:sldId id="509" r:id="rId6"/>
    <p:sldId id="411" r:id="rId7"/>
    <p:sldId id="412" r:id="rId8"/>
    <p:sldId id="456" r:id="rId9"/>
    <p:sldId id="457" r:id="rId10"/>
    <p:sldId id="458" r:id="rId11"/>
    <p:sldId id="413" r:id="rId12"/>
    <p:sldId id="414" r:id="rId13"/>
    <p:sldId id="459" r:id="rId14"/>
    <p:sldId id="483" r:id="rId15"/>
    <p:sldId id="484" r:id="rId16"/>
    <p:sldId id="485" r:id="rId17"/>
    <p:sldId id="486" r:id="rId18"/>
    <p:sldId id="487" r:id="rId19"/>
    <p:sldId id="488" r:id="rId20"/>
    <p:sldId id="489" r:id="rId21"/>
    <p:sldId id="490" r:id="rId22"/>
    <p:sldId id="491" r:id="rId23"/>
    <p:sldId id="492" r:id="rId24"/>
    <p:sldId id="493" r:id="rId25"/>
    <p:sldId id="494" r:id="rId26"/>
    <p:sldId id="495" r:id="rId27"/>
    <p:sldId id="496" r:id="rId28"/>
    <p:sldId id="497" r:id="rId29"/>
    <p:sldId id="498" r:id="rId30"/>
    <p:sldId id="499" r:id="rId31"/>
    <p:sldId id="500" r:id="rId32"/>
    <p:sldId id="501" r:id="rId33"/>
    <p:sldId id="502" r:id="rId34"/>
    <p:sldId id="503" r:id="rId35"/>
    <p:sldId id="504" r:id="rId36"/>
    <p:sldId id="505" r:id="rId37"/>
    <p:sldId id="506" r:id="rId38"/>
    <p:sldId id="450" r:id="rId39"/>
    <p:sldId id="451" r:id="rId40"/>
    <p:sldId id="452" r:id="rId41"/>
    <p:sldId id="453" r:id="rId42"/>
    <p:sldId id="460" r:id="rId43"/>
    <p:sldId id="461" r:id="rId44"/>
  </p:sldIdLst>
  <p:sldSz cx="9144000" cy="6858000" type="screen4x3"/>
  <p:notesSz cx="7099300" cy="10234613"/>
  <p:custDataLst>
    <p:tags r:id="rId47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FFCCFF"/>
    <a:srgbClr val="99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93" autoAdjust="0"/>
    <p:restoredTop sz="90835" autoAdjust="0"/>
  </p:normalViewPr>
  <p:slideViewPr>
    <p:cSldViewPr snapToGrid="0">
      <p:cViewPr varScale="1">
        <p:scale>
          <a:sx n="105" d="100"/>
          <a:sy n="105" d="100"/>
        </p:scale>
        <p:origin x="1816" y="184"/>
      </p:cViewPr>
      <p:guideLst>
        <p:guide orient="horz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gs" Target="tags/tag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101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36C8B143-080A-4EF8-B15B-5F9D9937917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559367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40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8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88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288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AC59DB7B-6CAD-4C35-BB02-B4C57C8C5B7E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35705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5B76A16-783D-43B6-949C-4A056B990452}" type="slidenum">
              <a:rPr lang="en-GB" altLang="en-US" sz="1300"/>
              <a:pPr>
                <a:spcBef>
                  <a:spcPct val="0"/>
                </a:spcBef>
              </a:pPr>
              <a:t>1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088738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2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400246-03E0-4BDA-86CC-0570B5752DB4}" type="slidenum">
              <a:rPr lang="en-GB" altLang="en-US" sz="1300"/>
              <a:pPr>
                <a:spcBef>
                  <a:spcPct val="0"/>
                </a:spcBef>
              </a:pPr>
              <a:t>2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3127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18AF67-FE2F-4826-8B51-F1021EB26873}" type="slidenum">
              <a:rPr lang="en-GB" altLang="en-US" sz="1300"/>
              <a:pPr>
                <a:spcBef>
                  <a:spcPct val="0"/>
                </a:spcBef>
              </a:pPr>
              <a:t>2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13266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4A107-2B71-4629-985D-A65CAF39F0C3}" type="slidenum">
              <a:rPr lang="en-GB" altLang="en-US" sz="1300"/>
              <a:pPr>
                <a:spcBef>
                  <a:spcPct val="0"/>
                </a:spcBef>
              </a:pPr>
              <a:t>2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9754188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54FE83-84BD-44F6-8D41-DDFF38B4E3FA}" type="slidenum">
              <a:rPr lang="en-GB" altLang="en-US" sz="1300"/>
              <a:pPr>
                <a:spcBef>
                  <a:spcPct val="0"/>
                </a:spcBef>
              </a:pPr>
              <a:t>2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183242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6248DB-4524-4BAF-BFB5-DC56D1DFAABB}" type="slidenum">
              <a:rPr lang="en-GB" altLang="en-US" sz="1300"/>
              <a:pPr>
                <a:spcBef>
                  <a:spcPct val="0"/>
                </a:spcBef>
              </a:pPr>
              <a:t>2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79504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C900D-D7EC-4F7B-96F7-77F7CCE55849}" type="slidenum">
              <a:rPr lang="en-GB" altLang="en-US" sz="1300"/>
              <a:pPr>
                <a:spcBef>
                  <a:spcPct val="0"/>
                </a:spcBef>
              </a:pPr>
              <a:t>2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61706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8B8D4-95F7-4589-8D4F-7D33C76E31CD}" type="slidenum">
              <a:rPr lang="en-GB" altLang="en-US" sz="1300"/>
              <a:pPr>
                <a:spcBef>
                  <a:spcPct val="0"/>
                </a:spcBef>
              </a:pPr>
              <a:t>3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1829753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98A3DF-687C-46B7-AB8B-3EE20EFE495D}" type="slidenum">
              <a:rPr lang="en-GB" altLang="en-US" sz="1300"/>
              <a:pPr>
                <a:spcBef>
                  <a:spcPct val="0"/>
                </a:spcBef>
              </a:pPr>
              <a:t>3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567684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8C0BF-1F9A-47C4-A6E1-72BBB5A33546}" type="slidenum">
              <a:rPr lang="en-GB" altLang="en-US" sz="1300"/>
              <a:pPr>
                <a:spcBef>
                  <a:spcPct val="0"/>
                </a:spcBef>
              </a:pPr>
              <a:t>3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15300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E1A6905-FA47-48ED-8DC8-746A82AB3DF5}" type="slidenum">
              <a:rPr lang="en-GB" altLang="en-US" sz="1300"/>
              <a:pPr>
                <a:spcBef>
                  <a:spcPct val="0"/>
                </a:spcBef>
              </a:pPr>
              <a:t>1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7666812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6620DD-E9F8-40D7-BAEE-2E626CACBDAE}" type="slidenum">
              <a:rPr lang="en-GB" altLang="en-US" sz="1300"/>
              <a:pPr>
                <a:spcBef>
                  <a:spcPct val="0"/>
                </a:spcBef>
              </a:pPr>
              <a:t>3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341826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2A1D53-292F-4423-846F-5E3CC61EEFE9}" type="slidenum">
              <a:rPr lang="en-GB" altLang="en-US" sz="1300"/>
              <a:pPr>
                <a:spcBef>
                  <a:spcPct val="0"/>
                </a:spcBef>
              </a:pPr>
              <a:t>3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0367401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B08EFA-63E2-4152-AB85-A49D870E4600}" type="slidenum">
              <a:rPr lang="en-GB" altLang="en-US" sz="1300"/>
              <a:pPr>
                <a:spcBef>
                  <a:spcPct val="0"/>
                </a:spcBef>
              </a:pPr>
              <a:t>3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2216275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FAF028-DD4A-4FC4-A1EE-E21F5B57336F}" type="slidenum">
              <a:rPr lang="en-GB" altLang="en-US" sz="1300"/>
              <a:pPr>
                <a:spcBef>
                  <a:spcPct val="0"/>
                </a:spcBef>
              </a:pPr>
              <a:t>3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31911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86E4B4-44A5-4489-901F-CFA299FBFDEC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96816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5393B5-F973-4088-9E44-28E248B04D85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649948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BD2D465-E535-4640-BD06-4D0BA1B15DB1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986734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1D390B4-FB99-445E-BD23-B60F1DCE559A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59741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AE5339-D0E5-4E5E-AAA7-7A83135CC3CE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694368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3A232F-9FD3-4631-B5F7-465A49D97D8C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1269200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25968-97D2-40BC-AAE9-77BD3EF75E4F}" type="slidenum">
              <a:rPr lang="en-GB" altLang="en-US" sz="1300"/>
              <a:pPr>
                <a:spcBef>
                  <a:spcPct val="0"/>
                </a:spcBef>
              </a:pPr>
              <a:t>2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164981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478790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4787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-388938"/>
            <a:ext cx="2057400" cy="545147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-388938"/>
            <a:ext cx="6019800" cy="545147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/>
          <p:cNvPicPr>
            <a:picLocks noChangeAspect="1" noChangeArrowheads="1"/>
          </p:cNvPicPr>
          <p:nvPr/>
        </p:nvPicPr>
        <p:blipFill>
          <a:blip r:embed="rId3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 dirty="0">
              <a:solidFill>
                <a:schemeClr val="folHlink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 dirty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2" name="Visio" r:id="rId4" imgW="12457688" imgH="9397730" progId="Visio.Drawing.11">
                  <p:embed/>
                </p:oleObj>
              </mc:Choice>
              <mc:Fallback>
                <p:oleObj name="Visio" r:id="rId4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214422"/>
            <a:ext cx="8829676" cy="5500726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C1D6985-C62A-42EE-88E9-45D710BD2C7F}" type="datetimeFigureOut">
              <a:rPr lang="en-US"/>
              <a:pPr>
                <a:defRPr/>
              </a:pPr>
              <a:t>9/16/21</a:t>
            </a:fld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7A65AE8-6C7A-40C7-9F0C-53706647947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3561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4" descr="invest_&amp;_nu_logos"/>
          <p:cNvPicPr>
            <a:picLocks noChangeAspect="1" noChangeArrowheads="1"/>
          </p:cNvPicPr>
          <p:nvPr/>
        </p:nvPicPr>
        <p:blipFill>
          <a:blip r:embed="rId13" cstate="print">
            <a:lum bright="-100000"/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301063" name="Text Box 7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301067" name="Text Box 11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166341" name="Text Box 5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5530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-388938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166344" name="Text Box 8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3.xml"/><Relationship Id="rId1" Type="http://schemas.openxmlformats.org/officeDocument/2006/relationships/tags" Target="../tags/tag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billbuchanan/csn09112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6" y="182562"/>
            <a:ext cx="9001407" cy="1773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996" y="2215025"/>
            <a:ext cx="1090671" cy="1415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771181" y="2215025"/>
            <a:ext cx="62685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dirty="0">
                <a:latin typeface="Slack-Lato"/>
              </a:rPr>
              <a:t>Professor Bill Buchanan OBE. </a:t>
            </a:r>
            <a:r>
              <a:rPr lang="en-GB" b="0" dirty="0">
                <a:latin typeface="Slack-Lato"/>
              </a:rPr>
              <a:t>Research into cryptography, blockchain and identity. </a:t>
            </a:r>
            <a:br>
              <a:rPr lang="en-GB" b="0" dirty="0">
                <a:latin typeface="Slack-Lato"/>
              </a:rPr>
            </a:br>
            <a:r>
              <a:rPr lang="en-GB" b="0" dirty="0">
                <a:latin typeface="Slack-Lato"/>
              </a:rPr>
              <a:t>Leads with </a:t>
            </a:r>
            <a:r>
              <a:rPr lang="en-GB" b="0" dirty="0" err="1">
                <a:latin typeface="Slack-Lato"/>
              </a:rPr>
              <a:t>Blockpass</a:t>
            </a:r>
            <a:r>
              <a:rPr lang="en-GB" b="0" dirty="0">
                <a:latin typeface="Slack-Lato"/>
              </a:rPr>
              <a:t> ID Lab.</a:t>
            </a:r>
          </a:p>
          <a:p>
            <a:pPr algn="r"/>
            <a:r>
              <a:rPr lang="en-GB" b="0" dirty="0">
                <a:latin typeface="Slack-Lato"/>
              </a:rPr>
              <a:t>Twitter: @</a:t>
            </a:r>
            <a:r>
              <a:rPr lang="en-GB" b="0" dirty="0" err="1">
                <a:latin typeface="Slack-Lato"/>
              </a:rPr>
              <a:t>billatnapier</a:t>
            </a:r>
            <a:r>
              <a:rPr lang="en-GB" b="0" dirty="0">
                <a:latin typeface="Slack-Lato"/>
              </a:rPr>
              <a:t> Web: </a:t>
            </a:r>
            <a:r>
              <a:rPr lang="en-GB" b="0" dirty="0" err="1">
                <a:latin typeface="Slack-Lato"/>
              </a:rPr>
              <a:t>asecuritysite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42013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355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719379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560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461717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765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440304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495696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594947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37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833486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5F5C848-CF5D-7E42-B078-0382C389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51580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kern="0" dirty="0">
                <a:solidFill>
                  <a:srgbClr val="C00000"/>
                </a:solidFill>
              </a:rPr>
              <a:t>Syllabus</a:t>
            </a:r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 descr="Graphical user interface, table&#10;&#10;Description automatically generated">
            <a:extLst>
              <a:ext uri="{FF2B5EF4-FFF2-40B4-BE49-F238E27FC236}">
                <a16:creationId xmlns:a16="http://schemas.microsoft.com/office/drawing/2014/main" id="{8889CEDB-C993-EF48-9CAC-4DACA089AC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486" y="1091421"/>
            <a:ext cx="7388929" cy="5909158"/>
          </a:xfrm>
        </p:spPr>
      </p:pic>
    </p:spTree>
    <p:extLst>
      <p:ext uri="{BB962C8B-B14F-4D97-AF65-F5344CB8AC3E}">
        <p14:creationId xmlns:p14="http://schemas.microsoft.com/office/powerpoint/2010/main" val="89577509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809882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065172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3848880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857250" y="0"/>
            <a:ext cx="50006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180665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09589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457573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5978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12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64753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74443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Content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screenshot of a cell phone&#10;&#10;Description automatically generated">
            <a:hlinkClick r:id="rId3"/>
            <a:extLst>
              <a:ext uri="{FF2B5EF4-FFF2-40B4-BE49-F238E27FC236}">
                <a16:creationId xmlns:a16="http://schemas.microsoft.com/office/drawing/2014/main" id="{E2D76D07-BD7A-2A4E-B7EB-60380ABA49A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787" y="1039842"/>
            <a:ext cx="7499813" cy="514942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586647" y="6396335"/>
            <a:ext cx="83480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70362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4688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81356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5523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467751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53761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305610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4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2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Lab Environment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82" name="Picture 2" descr="Lab">
            <a:extLst>
              <a:ext uri="{FF2B5EF4-FFF2-40B4-BE49-F238E27FC236}">
                <a16:creationId xmlns:a16="http://schemas.microsoft.com/office/drawing/2014/main" id="{5E040FAB-629A-7A48-B5EE-0BE2E47564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12962"/>
            <a:ext cx="9144000" cy="47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6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0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4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026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UBLISH_TITLE" val="professorship_lecture"/>
  <p:tag name="ARTICULATE_PUBLISH_PATH" val="c:\www"/>
  <p:tag name="ARTICULATE_LOGO" val="scan_logo2_blue.gif"/>
  <p:tag name="ARTICULATE_PRESENTER" val="Bill"/>
  <p:tag name="ARTICULATE_PRESENTER_GUID" val="50576C451D9F"/>
  <p:tag name="ARTICULATE_LMS" val="0"/>
  <p:tag name="ARTICULATE_TEMPLATE" val="corpnew"/>
  <p:tag name="LMS_PUBLISH" val="No"/>
  <p:tag name="PLAYERLOGOHEIGHT" val="87"/>
  <p:tag name="PLAYERLOGOWIDTH" val="120"/>
  <p:tag name="LASTPUBLISHED" val="c:\www\professorship_lecture\player.html"/>
  <p:tag name="ART_AUDIO_DECODED" val="1"/>
  <p:tag name="ART_ENCODE_TYPE" val="2"/>
  <p:tag name="ART_ENCODE_INDEX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LIMITERS" val="3.1"/>
</p:tagLst>
</file>

<file path=ppt/theme/theme1.xml><?xml version="1.0" encoding="utf-8"?>
<a:theme xmlns:a="http://schemas.openxmlformats.org/drawingml/2006/main" name="1_nu_template_b&amp;w">
  <a:themeElements>
    <a:clrScheme name="1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1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nu_template_b&amp;w">
  <a:themeElements>
    <a:clrScheme name="2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2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56</TotalTime>
  <Words>67</Words>
  <Application>Microsoft Macintosh PowerPoint</Application>
  <PresentationFormat>On-screen Show (4:3)</PresentationFormat>
  <Paragraphs>29</Paragraphs>
  <Slides>42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8" baseType="lpstr">
      <vt:lpstr>Arial</vt:lpstr>
      <vt:lpstr>Slack-Lato</vt:lpstr>
      <vt:lpstr>Times New Roman</vt:lpstr>
      <vt:lpstr>1_nu_template_b&amp;w</vt:lpstr>
      <vt:lpstr>2_nu_template_b&amp;w</vt:lpstr>
      <vt:lpstr>Visio</vt:lpstr>
      <vt:lpstr>PowerPoint Presentation</vt:lpstr>
      <vt:lpstr>PowerPoint Presentation</vt:lpstr>
      <vt:lpstr>Content</vt:lpstr>
      <vt:lpstr>Lab Environ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UCHANANWE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ill</dc:creator>
  <cp:lastModifiedBy>Buchanan, Bill</cp:lastModifiedBy>
  <cp:revision>557</cp:revision>
  <dcterms:created xsi:type="dcterms:W3CDTF">2005-10-21T12:42:49Z</dcterms:created>
  <dcterms:modified xsi:type="dcterms:W3CDTF">2021-09-16T07:4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Path">
    <vt:lpwstr>e-Exchange_encryption</vt:lpwstr>
  </property>
</Properties>
</file>